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478E77E" w14:textId="3CD7B90E" w:rsidR="007A7B07" w:rsidRPr="007A7B07" w:rsidRDefault="000C2E7F" w:rsidP="000C2E7F">
      <w:pPr>
        <w:widowControl/>
        <w:jc w:val="left"/>
        <w:rPr>
          <w:rFonts w:ascii="Times New Roman" w:hAnsi="Times New Roman" w:cs="Times New Roman"/>
          <w:b/>
          <w:sz w:val="24"/>
          <w:szCs w:val="24"/>
        </w:rPr>
      </w:pPr>
      <w:bookmarkStart w:id="0" w:name="_Hlk73570101"/>
      <w:bookmarkStart w:id="1" w:name="_GoBack"/>
      <w:bookmarkEnd w:id="1"/>
      <w:r w:rsidRPr="00F17074">
        <w:rPr>
          <w:rFonts w:ascii="Times New Roman" w:hAnsi="Times New Roman" w:cs="Times New Roman" w:hint="eastAsia"/>
          <w:b/>
          <w:kern w:val="0"/>
          <w:sz w:val="24"/>
        </w:rPr>
        <w:t>附件</w:t>
      </w:r>
      <w:r>
        <w:rPr>
          <w:rFonts w:ascii="Times New Roman" w:hAnsi="Times New Roman" w:cs="Times New Roman"/>
          <w:b/>
          <w:kern w:val="0"/>
          <w:sz w:val="24"/>
        </w:rPr>
        <w:t>2</w:t>
      </w:r>
      <w:r w:rsidRPr="00F17074">
        <w:rPr>
          <w:rFonts w:ascii="Times New Roman" w:hAnsi="Times New Roman" w:cs="Times New Roman" w:hint="eastAsia"/>
          <w:b/>
          <w:kern w:val="0"/>
          <w:sz w:val="24"/>
        </w:rPr>
        <w:t>：</w:t>
      </w:r>
    </w:p>
    <w:p w14:paraId="0A7A7F1C" w14:textId="37DB657A" w:rsidR="000C2E7F" w:rsidRPr="00E740F7" w:rsidRDefault="000C2E7F" w:rsidP="00EC35D7">
      <w:pPr>
        <w:widowControl/>
        <w:jc w:val="center"/>
        <w:rPr>
          <w:rFonts w:ascii="Times New Roman" w:hAnsi="Times New Roman" w:cs="Times New Roman"/>
          <w:b/>
          <w:bCs/>
          <w:kern w:val="0"/>
          <w:sz w:val="36"/>
          <w:szCs w:val="36"/>
        </w:rPr>
      </w:pPr>
      <w:r w:rsidRPr="00E740F7">
        <w:rPr>
          <w:rFonts w:ascii="Times New Roman" w:hAnsi="Times New Roman" w:cs="Times New Roman"/>
          <w:b/>
          <w:bCs/>
          <w:kern w:val="0"/>
          <w:sz w:val="32"/>
          <w:szCs w:val="32"/>
        </w:rPr>
        <w:t>中国土壤学会个人会员注册</w:t>
      </w:r>
      <w:r w:rsidRPr="00E740F7">
        <w:rPr>
          <w:rFonts w:ascii="Times New Roman" w:hAnsi="Times New Roman" w:cs="Times New Roman"/>
          <w:b/>
          <w:bCs/>
          <w:kern w:val="0"/>
          <w:sz w:val="32"/>
          <w:szCs w:val="32"/>
        </w:rPr>
        <w:t>/</w:t>
      </w:r>
      <w:r w:rsidRPr="00E740F7">
        <w:rPr>
          <w:rFonts w:ascii="Times New Roman" w:hAnsi="Times New Roman" w:cs="Times New Roman"/>
          <w:b/>
          <w:bCs/>
          <w:kern w:val="0"/>
          <w:sz w:val="32"/>
          <w:szCs w:val="32"/>
        </w:rPr>
        <w:t>登录流程</w:t>
      </w:r>
    </w:p>
    <w:p w14:paraId="44F1BFEF" w14:textId="1408DB2B" w:rsidR="000C2E7F" w:rsidRPr="00E740F7" w:rsidRDefault="00B402C9" w:rsidP="00EC35D7">
      <w:pPr>
        <w:autoSpaceDE w:val="0"/>
        <w:autoSpaceDN w:val="0"/>
        <w:jc w:val="center"/>
        <w:rPr>
          <w:rFonts w:ascii="Times New Roman" w:hAnsi="Times New Roman" w:cs="Times New Roman"/>
          <w:color w:val="000000" w:themeColor="text1"/>
          <w:kern w:val="0"/>
          <w:sz w:val="20"/>
        </w:rPr>
      </w:pPr>
      <w:r>
        <w:rPr>
          <w:kern w:val="0"/>
        </w:rPr>
        <w:object w:dxaOrig="7890" w:dyaOrig="12713" w14:anchorId="2B8D8F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6" type="#_x0000_t75" style="width:394.25pt;height:635.8pt" o:ole="">
            <v:imagedata r:id="rId8" o:title=""/>
          </v:shape>
          <o:OLEObject Type="Embed" ProgID="Visio.Drawing.15" ShapeID="_x0000_i1076" DrawAspect="Content" ObjectID="_1684737874" r:id="rId9"/>
        </w:object>
      </w:r>
      <w:bookmarkEnd w:id="0"/>
    </w:p>
    <w:sectPr w:rsidR="000C2E7F" w:rsidRPr="00E740F7" w:rsidSect="00E939D9">
      <w:pgSz w:w="11906" w:h="16838"/>
      <w:pgMar w:top="1474" w:right="1474" w:bottom="1474" w:left="147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6FD16DD" w14:textId="77777777" w:rsidR="008174CB" w:rsidRDefault="008174CB"/>
  </w:endnote>
  <w:endnote w:type="continuationSeparator" w:id="0">
    <w:p w14:paraId="042EAED1" w14:textId="77777777" w:rsidR="008174CB" w:rsidRDefault="008174C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22B22C0" w14:textId="77777777" w:rsidR="008174CB" w:rsidRDefault="008174CB"/>
  </w:footnote>
  <w:footnote w:type="continuationSeparator" w:id="0">
    <w:p w14:paraId="648E3C97" w14:textId="77777777" w:rsidR="008174CB" w:rsidRDefault="008174CB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8B14BC"/>
    <w:multiLevelType w:val="hybridMultilevel"/>
    <w:tmpl w:val="675EE77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41645FF8"/>
    <w:multiLevelType w:val="hybridMultilevel"/>
    <w:tmpl w:val="FE4EB42C"/>
    <w:lvl w:ilvl="0" w:tplc="B5F4F8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9713A2E"/>
    <w:multiLevelType w:val="hybridMultilevel"/>
    <w:tmpl w:val="ABE4F39A"/>
    <w:lvl w:ilvl="0" w:tplc="2F2AB776">
      <w:start w:val="1"/>
      <w:numFmt w:val="decimalEnclosedCircle"/>
      <w:lvlText w:val="%1"/>
      <w:lvlJc w:val="left"/>
      <w:pPr>
        <w:ind w:left="643" w:hanging="360"/>
      </w:pPr>
      <w:rPr>
        <w:rFonts w:ascii="宋体" w:eastAsia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2E54"/>
    <w:rsid w:val="0000070F"/>
    <w:rsid w:val="00001193"/>
    <w:rsid w:val="0000212D"/>
    <w:rsid w:val="0000660B"/>
    <w:rsid w:val="000128E6"/>
    <w:rsid w:val="00023598"/>
    <w:rsid w:val="00023FC9"/>
    <w:rsid w:val="000328A7"/>
    <w:rsid w:val="0003395E"/>
    <w:rsid w:val="00037253"/>
    <w:rsid w:val="00037366"/>
    <w:rsid w:val="0004062C"/>
    <w:rsid w:val="00047881"/>
    <w:rsid w:val="00060219"/>
    <w:rsid w:val="0006071B"/>
    <w:rsid w:val="00062880"/>
    <w:rsid w:val="00066079"/>
    <w:rsid w:val="00070D66"/>
    <w:rsid w:val="00071357"/>
    <w:rsid w:val="00074136"/>
    <w:rsid w:val="000772DB"/>
    <w:rsid w:val="00077F44"/>
    <w:rsid w:val="0008274E"/>
    <w:rsid w:val="000838D5"/>
    <w:rsid w:val="00087266"/>
    <w:rsid w:val="000929DC"/>
    <w:rsid w:val="000943CC"/>
    <w:rsid w:val="000A03A2"/>
    <w:rsid w:val="000A46DE"/>
    <w:rsid w:val="000B6498"/>
    <w:rsid w:val="000C10C0"/>
    <w:rsid w:val="000C2E7F"/>
    <w:rsid w:val="000C6281"/>
    <w:rsid w:val="000D1D57"/>
    <w:rsid w:val="000D4345"/>
    <w:rsid w:val="000D5965"/>
    <w:rsid w:val="000E461E"/>
    <w:rsid w:val="000E4EDD"/>
    <w:rsid w:val="000E6BB3"/>
    <w:rsid w:val="000F0220"/>
    <w:rsid w:val="000F4F61"/>
    <w:rsid w:val="000F5246"/>
    <w:rsid w:val="00100281"/>
    <w:rsid w:val="00104FA5"/>
    <w:rsid w:val="00105D12"/>
    <w:rsid w:val="0011049C"/>
    <w:rsid w:val="0012344E"/>
    <w:rsid w:val="0013085F"/>
    <w:rsid w:val="00132E1C"/>
    <w:rsid w:val="00136ECD"/>
    <w:rsid w:val="00140910"/>
    <w:rsid w:val="00147F3D"/>
    <w:rsid w:val="00151989"/>
    <w:rsid w:val="001654FE"/>
    <w:rsid w:val="00166F1B"/>
    <w:rsid w:val="0017073C"/>
    <w:rsid w:val="001730EA"/>
    <w:rsid w:val="00173A8F"/>
    <w:rsid w:val="00187D86"/>
    <w:rsid w:val="00195A39"/>
    <w:rsid w:val="001A00C1"/>
    <w:rsid w:val="001A25EE"/>
    <w:rsid w:val="001A339E"/>
    <w:rsid w:val="001B22E6"/>
    <w:rsid w:val="001B2AB5"/>
    <w:rsid w:val="001B5208"/>
    <w:rsid w:val="001C1690"/>
    <w:rsid w:val="001C599A"/>
    <w:rsid w:val="001C5C6F"/>
    <w:rsid w:val="001D284D"/>
    <w:rsid w:val="001D3B9C"/>
    <w:rsid w:val="001D5D9F"/>
    <w:rsid w:val="001D7DC9"/>
    <w:rsid w:val="001E022C"/>
    <w:rsid w:val="001E1A9E"/>
    <w:rsid w:val="001E281D"/>
    <w:rsid w:val="001F1D2A"/>
    <w:rsid w:val="001F525A"/>
    <w:rsid w:val="00203D3B"/>
    <w:rsid w:val="00204CC7"/>
    <w:rsid w:val="00216BFE"/>
    <w:rsid w:val="00221C52"/>
    <w:rsid w:val="00231F7C"/>
    <w:rsid w:val="002336D0"/>
    <w:rsid w:val="002424DC"/>
    <w:rsid w:val="00244ABF"/>
    <w:rsid w:val="0025141D"/>
    <w:rsid w:val="00253B24"/>
    <w:rsid w:val="00254842"/>
    <w:rsid w:val="00254879"/>
    <w:rsid w:val="00254CFB"/>
    <w:rsid w:val="00255025"/>
    <w:rsid w:val="00255D7E"/>
    <w:rsid w:val="00271CE5"/>
    <w:rsid w:val="00271D49"/>
    <w:rsid w:val="002741FA"/>
    <w:rsid w:val="00283369"/>
    <w:rsid w:val="00285A65"/>
    <w:rsid w:val="00287662"/>
    <w:rsid w:val="00290841"/>
    <w:rsid w:val="00290BF0"/>
    <w:rsid w:val="0029137B"/>
    <w:rsid w:val="002A0783"/>
    <w:rsid w:val="002A4058"/>
    <w:rsid w:val="002A43D8"/>
    <w:rsid w:val="002A7096"/>
    <w:rsid w:val="002A7138"/>
    <w:rsid w:val="002B15B4"/>
    <w:rsid w:val="002B36B1"/>
    <w:rsid w:val="002C35BA"/>
    <w:rsid w:val="002C5B5E"/>
    <w:rsid w:val="002C70A7"/>
    <w:rsid w:val="002E1296"/>
    <w:rsid w:val="002E1F10"/>
    <w:rsid w:val="002E6EA1"/>
    <w:rsid w:val="002F3AAE"/>
    <w:rsid w:val="002F4E88"/>
    <w:rsid w:val="002F4FC8"/>
    <w:rsid w:val="003038EE"/>
    <w:rsid w:val="0031018D"/>
    <w:rsid w:val="003154F6"/>
    <w:rsid w:val="00316E54"/>
    <w:rsid w:val="003326CC"/>
    <w:rsid w:val="00334398"/>
    <w:rsid w:val="00346029"/>
    <w:rsid w:val="003503C5"/>
    <w:rsid w:val="00353E0E"/>
    <w:rsid w:val="00355577"/>
    <w:rsid w:val="0036338A"/>
    <w:rsid w:val="00365DE3"/>
    <w:rsid w:val="003812B3"/>
    <w:rsid w:val="00381AA2"/>
    <w:rsid w:val="003831B9"/>
    <w:rsid w:val="00393727"/>
    <w:rsid w:val="003956AE"/>
    <w:rsid w:val="0039655C"/>
    <w:rsid w:val="00396ED2"/>
    <w:rsid w:val="003A7780"/>
    <w:rsid w:val="003B027F"/>
    <w:rsid w:val="003B694D"/>
    <w:rsid w:val="003C6897"/>
    <w:rsid w:val="003D15FA"/>
    <w:rsid w:val="003D2C2D"/>
    <w:rsid w:val="003D7BFB"/>
    <w:rsid w:val="003E1513"/>
    <w:rsid w:val="00401BB3"/>
    <w:rsid w:val="0040438B"/>
    <w:rsid w:val="00406445"/>
    <w:rsid w:val="004200F4"/>
    <w:rsid w:val="00420D9C"/>
    <w:rsid w:val="00421F53"/>
    <w:rsid w:val="00422220"/>
    <w:rsid w:val="00432AC3"/>
    <w:rsid w:val="00433FAF"/>
    <w:rsid w:val="00434193"/>
    <w:rsid w:val="004375AA"/>
    <w:rsid w:val="00440167"/>
    <w:rsid w:val="00440460"/>
    <w:rsid w:val="00441D99"/>
    <w:rsid w:val="00442CE7"/>
    <w:rsid w:val="0044544E"/>
    <w:rsid w:val="0044650F"/>
    <w:rsid w:val="00446FFF"/>
    <w:rsid w:val="00451F5F"/>
    <w:rsid w:val="004604D4"/>
    <w:rsid w:val="00463BE5"/>
    <w:rsid w:val="00464381"/>
    <w:rsid w:val="0047521C"/>
    <w:rsid w:val="0047567E"/>
    <w:rsid w:val="00477F51"/>
    <w:rsid w:val="004803B3"/>
    <w:rsid w:val="00482AC5"/>
    <w:rsid w:val="00483C1B"/>
    <w:rsid w:val="004848AB"/>
    <w:rsid w:val="00487026"/>
    <w:rsid w:val="004876F9"/>
    <w:rsid w:val="00494144"/>
    <w:rsid w:val="004A461E"/>
    <w:rsid w:val="004C19C4"/>
    <w:rsid w:val="004C223E"/>
    <w:rsid w:val="004C3231"/>
    <w:rsid w:val="004C4932"/>
    <w:rsid w:val="004C7152"/>
    <w:rsid w:val="004D02D2"/>
    <w:rsid w:val="004D1D31"/>
    <w:rsid w:val="004D26BE"/>
    <w:rsid w:val="004E1F82"/>
    <w:rsid w:val="004E20F5"/>
    <w:rsid w:val="004E4466"/>
    <w:rsid w:val="004E4C0D"/>
    <w:rsid w:val="004E7072"/>
    <w:rsid w:val="004F00C7"/>
    <w:rsid w:val="004F23CF"/>
    <w:rsid w:val="004F4D46"/>
    <w:rsid w:val="004F5A35"/>
    <w:rsid w:val="0050026C"/>
    <w:rsid w:val="005040EA"/>
    <w:rsid w:val="00506D63"/>
    <w:rsid w:val="00510171"/>
    <w:rsid w:val="005112D9"/>
    <w:rsid w:val="00515F8B"/>
    <w:rsid w:val="00516424"/>
    <w:rsid w:val="00521C8E"/>
    <w:rsid w:val="00522275"/>
    <w:rsid w:val="005303D7"/>
    <w:rsid w:val="00532700"/>
    <w:rsid w:val="0057261E"/>
    <w:rsid w:val="0057431D"/>
    <w:rsid w:val="00583310"/>
    <w:rsid w:val="00585A81"/>
    <w:rsid w:val="00586887"/>
    <w:rsid w:val="00586ACA"/>
    <w:rsid w:val="00587013"/>
    <w:rsid w:val="005878C0"/>
    <w:rsid w:val="00592800"/>
    <w:rsid w:val="005A094A"/>
    <w:rsid w:val="005A4278"/>
    <w:rsid w:val="005A64AF"/>
    <w:rsid w:val="005B10DF"/>
    <w:rsid w:val="005B392A"/>
    <w:rsid w:val="005B67A9"/>
    <w:rsid w:val="005B7CE1"/>
    <w:rsid w:val="005C02D2"/>
    <w:rsid w:val="005C065E"/>
    <w:rsid w:val="005C0D7A"/>
    <w:rsid w:val="005C272C"/>
    <w:rsid w:val="005C2E54"/>
    <w:rsid w:val="005C4768"/>
    <w:rsid w:val="005C5E66"/>
    <w:rsid w:val="005C7AD6"/>
    <w:rsid w:val="005D59C1"/>
    <w:rsid w:val="005E1CA2"/>
    <w:rsid w:val="005E28C3"/>
    <w:rsid w:val="005E58CB"/>
    <w:rsid w:val="005F7C51"/>
    <w:rsid w:val="006007E0"/>
    <w:rsid w:val="0061782A"/>
    <w:rsid w:val="00617FF7"/>
    <w:rsid w:val="00621793"/>
    <w:rsid w:val="0062193C"/>
    <w:rsid w:val="00623447"/>
    <w:rsid w:val="006238E5"/>
    <w:rsid w:val="0062620B"/>
    <w:rsid w:val="00626303"/>
    <w:rsid w:val="006350A2"/>
    <w:rsid w:val="0063738A"/>
    <w:rsid w:val="00641F86"/>
    <w:rsid w:val="00650778"/>
    <w:rsid w:val="0066277C"/>
    <w:rsid w:val="00665E0E"/>
    <w:rsid w:val="0067193B"/>
    <w:rsid w:val="00680141"/>
    <w:rsid w:val="00690E53"/>
    <w:rsid w:val="00691084"/>
    <w:rsid w:val="006912BE"/>
    <w:rsid w:val="00696EA9"/>
    <w:rsid w:val="006A2312"/>
    <w:rsid w:val="006A4024"/>
    <w:rsid w:val="006A549D"/>
    <w:rsid w:val="006B1F3A"/>
    <w:rsid w:val="006B77B3"/>
    <w:rsid w:val="006C4DAD"/>
    <w:rsid w:val="006C7106"/>
    <w:rsid w:val="006D7DFA"/>
    <w:rsid w:val="006E1CC5"/>
    <w:rsid w:val="006E2786"/>
    <w:rsid w:val="006F2082"/>
    <w:rsid w:val="006F2417"/>
    <w:rsid w:val="00701E7D"/>
    <w:rsid w:val="0070222D"/>
    <w:rsid w:val="00714EEF"/>
    <w:rsid w:val="00717DE2"/>
    <w:rsid w:val="00723F36"/>
    <w:rsid w:val="00731EB9"/>
    <w:rsid w:val="00735A5F"/>
    <w:rsid w:val="0073695D"/>
    <w:rsid w:val="00737092"/>
    <w:rsid w:val="0074099B"/>
    <w:rsid w:val="00740F9A"/>
    <w:rsid w:val="00744B24"/>
    <w:rsid w:val="007514E8"/>
    <w:rsid w:val="00752027"/>
    <w:rsid w:val="0075396B"/>
    <w:rsid w:val="00756EFE"/>
    <w:rsid w:val="007576A1"/>
    <w:rsid w:val="00763468"/>
    <w:rsid w:val="00766AB9"/>
    <w:rsid w:val="00772B91"/>
    <w:rsid w:val="00776F18"/>
    <w:rsid w:val="00782C17"/>
    <w:rsid w:val="00787081"/>
    <w:rsid w:val="0079417F"/>
    <w:rsid w:val="00796CCD"/>
    <w:rsid w:val="007A449D"/>
    <w:rsid w:val="007A7B07"/>
    <w:rsid w:val="007B656D"/>
    <w:rsid w:val="007C165D"/>
    <w:rsid w:val="007C195D"/>
    <w:rsid w:val="007C2C88"/>
    <w:rsid w:val="007C3D07"/>
    <w:rsid w:val="007C4155"/>
    <w:rsid w:val="007D13A8"/>
    <w:rsid w:val="007D39A3"/>
    <w:rsid w:val="007E138A"/>
    <w:rsid w:val="007F298C"/>
    <w:rsid w:val="007F4360"/>
    <w:rsid w:val="007F7B4D"/>
    <w:rsid w:val="00805195"/>
    <w:rsid w:val="00812C78"/>
    <w:rsid w:val="008174CB"/>
    <w:rsid w:val="0082008B"/>
    <w:rsid w:val="008236D8"/>
    <w:rsid w:val="00825A4D"/>
    <w:rsid w:val="00826436"/>
    <w:rsid w:val="00827022"/>
    <w:rsid w:val="008417B6"/>
    <w:rsid w:val="00843B9D"/>
    <w:rsid w:val="0084539F"/>
    <w:rsid w:val="00845860"/>
    <w:rsid w:val="00845D17"/>
    <w:rsid w:val="0084604F"/>
    <w:rsid w:val="0086031B"/>
    <w:rsid w:val="0086117E"/>
    <w:rsid w:val="008630CE"/>
    <w:rsid w:val="00864C04"/>
    <w:rsid w:val="008712FB"/>
    <w:rsid w:val="00871DC0"/>
    <w:rsid w:val="00871E98"/>
    <w:rsid w:val="00873FA1"/>
    <w:rsid w:val="008740BF"/>
    <w:rsid w:val="00876011"/>
    <w:rsid w:val="00885B69"/>
    <w:rsid w:val="0088618E"/>
    <w:rsid w:val="008876C6"/>
    <w:rsid w:val="00892D77"/>
    <w:rsid w:val="00893E78"/>
    <w:rsid w:val="008A0596"/>
    <w:rsid w:val="008A1974"/>
    <w:rsid w:val="008A695B"/>
    <w:rsid w:val="008A7E6D"/>
    <w:rsid w:val="008B111A"/>
    <w:rsid w:val="008B1933"/>
    <w:rsid w:val="008B1CE5"/>
    <w:rsid w:val="008B5906"/>
    <w:rsid w:val="008B5F49"/>
    <w:rsid w:val="008C063A"/>
    <w:rsid w:val="008C08FD"/>
    <w:rsid w:val="008C0BA1"/>
    <w:rsid w:val="008C4ECA"/>
    <w:rsid w:val="008D5420"/>
    <w:rsid w:val="008D73A7"/>
    <w:rsid w:val="008E4866"/>
    <w:rsid w:val="009048E6"/>
    <w:rsid w:val="009128C3"/>
    <w:rsid w:val="009148A3"/>
    <w:rsid w:val="0091497B"/>
    <w:rsid w:val="00914EE0"/>
    <w:rsid w:val="00917AF3"/>
    <w:rsid w:val="00920CB5"/>
    <w:rsid w:val="009219A2"/>
    <w:rsid w:val="00926D45"/>
    <w:rsid w:val="00927640"/>
    <w:rsid w:val="0093597C"/>
    <w:rsid w:val="00935ADC"/>
    <w:rsid w:val="009437D8"/>
    <w:rsid w:val="00945927"/>
    <w:rsid w:val="009531D6"/>
    <w:rsid w:val="00953945"/>
    <w:rsid w:val="009564BE"/>
    <w:rsid w:val="0095681A"/>
    <w:rsid w:val="00961639"/>
    <w:rsid w:val="00962F3B"/>
    <w:rsid w:val="00964ADA"/>
    <w:rsid w:val="00967957"/>
    <w:rsid w:val="00974063"/>
    <w:rsid w:val="0098394C"/>
    <w:rsid w:val="0099571F"/>
    <w:rsid w:val="009A37D0"/>
    <w:rsid w:val="009A54A7"/>
    <w:rsid w:val="009B087B"/>
    <w:rsid w:val="009B2624"/>
    <w:rsid w:val="009B5F64"/>
    <w:rsid w:val="009B6C39"/>
    <w:rsid w:val="009B6D1F"/>
    <w:rsid w:val="009B778A"/>
    <w:rsid w:val="009D3B5B"/>
    <w:rsid w:val="009E2E37"/>
    <w:rsid w:val="009E2F7D"/>
    <w:rsid w:val="009E36E7"/>
    <w:rsid w:val="009E5470"/>
    <w:rsid w:val="009F0DAD"/>
    <w:rsid w:val="009F136F"/>
    <w:rsid w:val="009F245F"/>
    <w:rsid w:val="00A001E2"/>
    <w:rsid w:val="00A03568"/>
    <w:rsid w:val="00A0468E"/>
    <w:rsid w:val="00A05C69"/>
    <w:rsid w:val="00A07BB3"/>
    <w:rsid w:val="00A12586"/>
    <w:rsid w:val="00A12EE3"/>
    <w:rsid w:val="00A13AFB"/>
    <w:rsid w:val="00A14422"/>
    <w:rsid w:val="00A22D03"/>
    <w:rsid w:val="00A22F64"/>
    <w:rsid w:val="00A23C8E"/>
    <w:rsid w:val="00A24010"/>
    <w:rsid w:val="00A245E9"/>
    <w:rsid w:val="00A24DF4"/>
    <w:rsid w:val="00A275FE"/>
    <w:rsid w:val="00A313AC"/>
    <w:rsid w:val="00A31C70"/>
    <w:rsid w:val="00A3209F"/>
    <w:rsid w:val="00A32D93"/>
    <w:rsid w:val="00A33781"/>
    <w:rsid w:val="00A33B30"/>
    <w:rsid w:val="00A363B1"/>
    <w:rsid w:val="00A376CD"/>
    <w:rsid w:val="00A407A5"/>
    <w:rsid w:val="00A40983"/>
    <w:rsid w:val="00A4125A"/>
    <w:rsid w:val="00A442F5"/>
    <w:rsid w:val="00A5491B"/>
    <w:rsid w:val="00A60453"/>
    <w:rsid w:val="00A62903"/>
    <w:rsid w:val="00A721CB"/>
    <w:rsid w:val="00A7706B"/>
    <w:rsid w:val="00A776E1"/>
    <w:rsid w:val="00A85F0F"/>
    <w:rsid w:val="00A86200"/>
    <w:rsid w:val="00A8658E"/>
    <w:rsid w:val="00A87C03"/>
    <w:rsid w:val="00A90681"/>
    <w:rsid w:val="00A90D99"/>
    <w:rsid w:val="00A92327"/>
    <w:rsid w:val="00A962E2"/>
    <w:rsid w:val="00AA20DF"/>
    <w:rsid w:val="00AB6873"/>
    <w:rsid w:val="00AB6DAB"/>
    <w:rsid w:val="00AC452A"/>
    <w:rsid w:val="00AC66FA"/>
    <w:rsid w:val="00AD013C"/>
    <w:rsid w:val="00AD1482"/>
    <w:rsid w:val="00AD28C5"/>
    <w:rsid w:val="00AD2C2A"/>
    <w:rsid w:val="00AD5BA3"/>
    <w:rsid w:val="00AD7CCE"/>
    <w:rsid w:val="00AE369C"/>
    <w:rsid w:val="00AE5E86"/>
    <w:rsid w:val="00AE6F4F"/>
    <w:rsid w:val="00AE72E8"/>
    <w:rsid w:val="00B027CD"/>
    <w:rsid w:val="00B0561D"/>
    <w:rsid w:val="00B06C1F"/>
    <w:rsid w:val="00B17364"/>
    <w:rsid w:val="00B27F87"/>
    <w:rsid w:val="00B3697F"/>
    <w:rsid w:val="00B402C9"/>
    <w:rsid w:val="00B46004"/>
    <w:rsid w:val="00B471F7"/>
    <w:rsid w:val="00B5007B"/>
    <w:rsid w:val="00B523FF"/>
    <w:rsid w:val="00B56005"/>
    <w:rsid w:val="00B606D5"/>
    <w:rsid w:val="00B63A22"/>
    <w:rsid w:val="00B676DC"/>
    <w:rsid w:val="00B70C08"/>
    <w:rsid w:val="00B7213B"/>
    <w:rsid w:val="00B75ADF"/>
    <w:rsid w:val="00B767C2"/>
    <w:rsid w:val="00B8019D"/>
    <w:rsid w:val="00B84364"/>
    <w:rsid w:val="00B86C67"/>
    <w:rsid w:val="00B86F76"/>
    <w:rsid w:val="00B90318"/>
    <w:rsid w:val="00BA32CA"/>
    <w:rsid w:val="00BA4EA4"/>
    <w:rsid w:val="00BB6FED"/>
    <w:rsid w:val="00BC0143"/>
    <w:rsid w:val="00BC10DB"/>
    <w:rsid w:val="00BC3D90"/>
    <w:rsid w:val="00BD519D"/>
    <w:rsid w:val="00C01795"/>
    <w:rsid w:val="00C13F73"/>
    <w:rsid w:val="00C1517C"/>
    <w:rsid w:val="00C237DB"/>
    <w:rsid w:val="00C3452A"/>
    <w:rsid w:val="00C402C4"/>
    <w:rsid w:val="00C42706"/>
    <w:rsid w:val="00C51888"/>
    <w:rsid w:val="00C5541D"/>
    <w:rsid w:val="00C55E71"/>
    <w:rsid w:val="00C65850"/>
    <w:rsid w:val="00C8687C"/>
    <w:rsid w:val="00C9322F"/>
    <w:rsid w:val="00C955AE"/>
    <w:rsid w:val="00CA172F"/>
    <w:rsid w:val="00CA1C9D"/>
    <w:rsid w:val="00CA410A"/>
    <w:rsid w:val="00CB4CD9"/>
    <w:rsid w:val="00CB6410"/>
    <w:rsid w:val="00CC012E"/>
    <w:rsid w:val="00CC0E9E"/>
    <w:rsid w:val="00CC19CA"/>
    <w:rsid w:val="00CC4FB7"/>
    <w:rsid w:val="00CD01E5"/>
    <w:rsid w:val="00CD0302"/>
    <w:rsid w:val="00CD26B9"/>
    <w:rsid w:val="00CD4FBF"/>
    <w:rsid w:val="00CD6F49"/>
    <w:rsid w:val="00CE3707"/>
    <w:rsid w:val="00CE3C08"/>
    <w:rsid w:val="00CE4D56"/>
    <w:rsid w:val="00CE4F78"/>
    <w:rsid w:val="00D058E8"/>
    <w:rsid w:val="00D061E8"/>
    <w:rsid w:val="00D135BA"/>
    <w:rsid w:val="00D1553A"/>
    <w:rsid w:val="00D16B83"/>
    <w:rsid w:val="00D17F64"/>
    <w:rsid w:val="00D26318"/>
    <w:rsid w:val="00D310EE"/>
    <w:rsid w:val="00D318A6"/>
    <w:rsid w:val="00D42BB5"/>
    <w:rsid w:val="00D43CD5"/>
    <w:rsid w:val="00D4456E"/>
    <w:rsid w:val="00D475EE"/>
    <w:rsid w:val="00D53348"/>
    <w:rsid w:val="00D60588"/>
    <w:rsid w:val="00D64999"/>
    <w:rsid w:val="00D66949"/>
    <w:rsid w:val="00D76314"/>
    <w:rsid w:val="00D77FDD"/>
    <w:rsid w:val="00D80D44"/>
    <w:rsid w:val="00DA0F95"/>
    <w:rsid w:val="00DA1834"/>
    <w:rsid w:val="00DA3B1D"/>
    <w:rsid w:val="00DA4AD4"/>
    <w:rsid w:val="00DA6037"/>
    <w:rsid w:val="00DA62A7"/>
    <w:rsid w:val="00DB0968"/>
    <w:rsid w:val="00DB6D50"/>
    <w:rsid w:val="00DC117F"/>
    <w:rsid w:val="00DC1220"/>
    <w:rsid w:val="00DC5857"/>
    <w:rsid w:val="00DC7BFC"/>
    <w:rsid w:val="00DD090D"/>
    <w:rsid w:val="00DD17B2"/>
    <w:rsid w:val="00DD4AC6"/>
    <w:rsid w:val="00DD586F"/>
    <w:rsid w:val="00DE04BE"/>
    <w:rsid w:val="00DE0CA9"/>
    <w:rsid w:val="00DE0D10"/>
    <w:rsid w:val="00DE16F6"/>
    <w:rsid w:val="00DE2AB1"/>
    <w:rsid w:val="00DE2B25"/>
    <w:rsid w:val="00DE3510"/>
    <w:rsid w:val="00DF2202"/>
    <w:rsid w:val="00DF3807"/>
    <w:rsid w:val="00DF63D4"/>
    <w:rsid w:val="00DF7103"/>
    <w:rsid w:val="00DF760C"/>
    <w:rsid w:val="00E066FF"/>
    <w:rsid w:val="00E1051C"/>
    <w:rsid w:val="00E115AE"/>
    <w:rsid w:val="00E11665"/>
    <w:rsid w:val="00E17008"/>
    <w:rsid w:val="00E17981"/>
    <w:rsid w:val="00E20A77"/>
    <w:rsid w:val="00E2340F"/>
    <w:rsid w:val="00E3182E"/>
    <w:rsid w:val="00E34E25"/>
    <w:rsid w:val="00E37CC7"/>
    <w:rsid w:val="00E453E4"/>
    <w:rsid w:val="00E46E55"/>
    <w:rsid w:val="00E47A97"/>
    <w:rsid w:val="00E47D48"/>
    <w:rsid w:val="00E61323"/>
    <w:rsid w:val="00E6371A"/>
    <w:rsid w:val="00E740F7"/>
    <w:rsid w:val="00E82D88"/>
    <w:rsid w:val="00E91B03"/>
    <w:rsid w:val="00E939D9"/>
    <w:rsid w:val="00E94E73"/>
    <w:rsid w:val="00E94F9E"/>
    <w:rsid w:val="00E95739"/>
    <w:rsid w:val="00EA2B53"/>
    <w:rsid w:val="00EB602D"/>
    <w:rsid w:val="00EC0DF0"/>
    <w:rsid w:val="00EC35D7"/>
    <w:rsid w:val="00ED345A"/>
    <w:rsid w:val="00EE0726"/>
    <w:rsid w:val="00EE0BC1"/>
    <w:rsid w:val="00EF27C9"/>
    <w:rsid w:val="00EF5F9F"/>
    <w:rsid w:val="00EF6D22"/>
    <w:rsid w:val="00F01AFF"/>
    <w:rsid w:val="00F0333C"/>
    <w:rsid w:val="00F06E69"/>
    <w:rsid w:val="00F110D2"/>
    <w:rsid w:val="00F113BE"/>
    <w:rsid w:val="00F11B1A"/>
    <w:rsid w:val="00F11FAA"/>
    <w:rsid w:val="00F1344D"/>
    <w:rsid w:val="00F13CF3"/>
    <w:rsid w:val="00F17074"/>
    <w:rsid w:val="00F23F43"/>
    <w:rsid w:val="00F278D2"/>
    <w:rsid w:val="00F27C1C"/>
    <w:rsid w:val="00F32A22"/>
    <w:rsid w:val="00F342CA"/>
    <w:rsid w:val="00F368EC"/>
    <w:rsid w:val="00F36A60"/>
    <w:rsid w:val="00F41437"/>
    <w:rsid w:val="00F4155C"/>
    <w:rsid w:val="00F41573"/>
    <w:rsid w:val="00F41D62"/>
    <w:rsid w:val="00F41E59"/>
    <w:rsid w:val="00F47241"/>
    <w:rsid w:val="00F475C4"/>
    <w:rsid w:val="00F51062"/>
    <w:rsid w:val="00F51B18"/>
    <w:rsid w:val="00F67C60"/>
    <w:rsid w:val="00F703C7"/>
    <w:rsid w:val="00F72D58"/>
    <w:rsid w:val="00F754E6"/>
    <w:rsid w:val="00F82E81"/>
    <w:rsid w:val="00F84758"/>
    <w:rsid w:val="00F8477D"/>
    <w:rsid w:val="00F947DB"/>
    <w:rsid w:val="00F95E91"/>
    <w:rsid w:val="00FA08CE"/>
    <w:rsid w:val="00FA1EBC"/>
    <w:rsid w:val="00FA2ED6"/>
    <w:rsid w:val="00FA3BD9"/>
    <w:rsid w:val="00FA5FE2"/>
    <w:rsid w:val="00FA6668"/>
    <w:rsid w:val="00FB0272"/>
    <w:rsid w:val="00FB086A"/>
    <w:rsid w:val="00FB0A34"/>
    <w:rsid w:val="00FB4249"/>
    <w:rsid w:val="00FB5563"/>
    <w:rsid w:val="00FB774B"/>
    <w:rsid w:val="00FC336D"/>
    <w:rsid w:val="00FD31FA"/>
    <w:rsid w:val="00FF7E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839F0BC"/>
  <w15:chartTrackingRefBased/>
  <w15:docId w15:val="{B2E6805F-9137-4345-A3B4-808AC47033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sid w:val="005C2E54"/>
    <w:rPr>
      <w:strike w:val="0"/>
      <w:dstrike w:val="0"/>
      <w:color w:val="000000"/>
      <w:u w:val="none"/>
      <w:effect w:val="none"/>
    </w:rPr>
  </w:style>
  <w:style w:type="paragraph" w:styleId="a4">
    <w:name w:val="Normal (Web)"/>
    <w:basedOn w:val="a"/>
    <w:uiPriority w:val="99"/>
    <w:rsid w:val="000A46D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5">
    <w:name w:val="Strong"/>
    <w:basedOn w:val="a0"/>
    <w:uiPriority w:val="22"/>
    <w:qFormat/>
    <w:rsid w:val="000E4EDD"/>
    <w:rPr>
      <w:b/>
      <w:bCs/>
    </w:rPr>
  </w:style>
  <w:style w:type="character" w:styleId="a6">
    <w:name w:val="annotation reference"/>
    <w:basedOn w:val="a0"/>
    <w:uiPriority w:val="99"/>
    <w:semiHidden/>
    <w:unhideWhenUsed/>
    <w:rsid w:val="00586887"/>
    <w:rPr>
      <w:sz w:val="21"/>
      <w:szCs w:val="21"/>
    </w:rPr>
  </w:style>
  <w:style w:type="paragraph" w:styleId="a7">
    <w:name w:val="annotation text"/>
    <w:basedOn w:val="a"/>
    <w:link w:val="a8"/>
    <w:uiPriority w:val="99"/>
    <w:semiHidden/>
    <w:unhideWhenUsed/>
    <w:rsid w:val="00586887"/>
    <w:pPr>
      <w:jc w:val="left"/>
    </w:pPr>
  </w:style>
  <w:style w:type="character" w:customStyle="1" w:styleId="a8">
    <w:name w:val="批注文字 字符"/>
    <w:basedOn w:val="a0"/>
    <w:link w:val="a7"/>
    <w:uiPriority w:val="99"/>
    <w:semiHidden/>
    <w:rsid w:val="00586887"/>
  </w:style>
  <w:style w:type="paragraph" w:styleId="a9">
    <w:name w:val="annotation subject"/>
    <w:basedOn w:val="a7"/>
    <w:next w:val="a7"/>
    <w:link w:val="aa"/>
    <w:uiPriority w:val="99"/>
    <w:semiHidden/>
    <w:unhideWhenUsed/>
    <w:rsid w:val="00586887"/>
    <w:rPr>
      <w:b/>
      <w:bCs/>
    </w:rPr>
  </w:style>
  <w:style w:type="character" w:customStyle="1" w:styleId="aa">
    <w:name w:val="批注主题 字符"/>
    <w:basedOn w:val="a8"/>
    <w:link w:val="a9"/>
    <w:uiPriority w:val="99"/>
    <w:semiHidden/>
    <w:rsid w:val="00586887"/>
    <w:rPr>
      <w:b/>
      <w:bCs/>
    </w:rPr>
  </w:style>
  <w:style w:type="paragraph" w:styleId="ab">
    <w:name w:val="Balloon Text"/>
    <w:basedOn w:val="a"/>
    <w:link w:val="ac"/>
    <w:uiPriority w:val="99"/>
    <w:semiHidden/>
    <w:unhideWhenUsed/>
    <w:rsid w:val="00586887"/>
    <w:rPr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sid w:val="00586887"/>
    <w:rPr>
      <w:sz w:val="18"/>
      <w:szCs w:val="18"/>
    </w:rPr>
  </w:style>
  <w:style w:type="paragraph" w:styleId="ad">
    <w:name w:val="header"/>
    <w:basedOn w:val="a"/>
    <w:link w:val="ae"/>
    <w:uiPriority w:val="99"/>
    <w:unhideWhenUsed/>
    <w:rsid w:val="000772D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e">
    <w:name w:val="页眉 字符"/>
    <w:basedOn w:val="a0"/>
    <w:link w:val="ad"/>
    <w:uiPriority w:val="99"/>
    <w:rsid w:val="000772DB"/>
    <w:rPr>
      <w:sz w:val="18"/>
      <w:szCs w:val="18"/>
    </w:rPr>
  </w:style>
  <w:style w:type="paragraph" w:styleId="af">
    <w:name w:val="footer"/>
    <w:basedOn w:val="a"/>
    <w:link w:val="af0"/>
    <w:uiPriority w:val="99"/>
    <w:unhideWhenUsed/>
    <w:rsid w:val="000772D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0">
    <w:name w:val="页脚 字符"/>
    <w:basedOn w:val="a0"/>
    <w:link w:val="af"/>
    <w:uiPriority w:val="99"/>
    <w:rsid w:val="000772DB"/>
    <w:rPr>
      <w:sz w:val="18"/>
      <w:szCs w:val="18"/>
    </w:rPr>
  </w:style>
  <w:style w:type="table" w:customStyle="1" w:styleId="TableNormal">
    <w:name w:val="Table Normal"/>
    <w:uiPriority w:val="2"/>
    <w:semiHidden/>
    <w:unhideWhenUsed/>
    <w:qFormat/>
    <w:rsid w:val="00752027"/>
    <w:pPr>
      <w:widowControl w:val="0"/>
      <w:autoSpaceDE w:val="0"/>
      <w:autoSpaceDN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f1">
    <w:name w:val="Body Text"/>
    <w:basedOn w:val="a"/>
    <w:link w:val="af2"/>
    <w:uiPriority w:val="1"/>
    <w:qFormat/>
    <w:rsid w:val="008B5F49"/>
    <w:pPr>
      <w:autoSpaceDE w:val="0"/>
      <w:autoSpaceDN w:val="0"/>
      <w:jc w:val="left"/>
    </w:pPr>
    <w:rPr>
      <w:rFonts w:ascii="黑体" w:eastAsia="黑体" w:hAnsi="黑体" w:cs="黑体"/>
      <w:b/>
      <w:bCs/>
      <w:kern w:val="0"/>
      <w:sz w:val="36"/>
      <w:szCs w:val="36"/>
      <w:lang w:eastAsia="en-US"/>
    </w:rPr>
  </w:style>
  <w:style w:type="character" w:customStyle="1" w:styleId="af2">
    <w:name w:val="正文文本 字符"/>
    <w:basedOn w:val="a0"/>
    <w:link w:val="af1"/>
    <w:uiPriority w:val="1"/>
    <w:rsid w:val="008B5F49"/>
    <w:rPr>
      <w:rFonts w:ascii="黑体" w:eastAsia="黑体" w:hAnsi="黑体" w:cs="黑体"/>
      <w:b/>
      <w:bCs/>
      <w:kern w:val="0"/>
      <w:sz w:val="36"/>
      <w:szCs w:val="36"/>
      <w:lang w:eastAsia="en-US"/>
    </w:rPr>
  </w:style>
  <w:style w:type="paragraph" w:customStyle="1" w:styleId="TableParagraph">
    <w:name w:val="Table Paragraph"/>
    <w:basedOn w:val="a"/>
    <w:uiPriority w:val="1"/>
    <w:qFormat/>
    <w:rsid w:val="008B5F49"/>
    <w:pPr>
      <w:autoSpaceDE w:val="0"/>
      <w:autoSpaceDN w:val="0"/>
      <w:spacing w:before="74"/>
      <w:ind w:right="87"/>
      <w:jc w:val="center"/>
    </w:pPr>
    <w:rPr>
      <w:rFonts w:ascii="仿宋" w:eastAsia="仿宋" w:hAnsi="仿宋" w:cs="仿宋"/>
      <w:kern w:val="0"/>
      <w:sz w:val="22"/>
      <w:lang w:eastAsia="en-US"/>
    </w:rPr>
  </w:style>
  <w:style w:type="table" w:customStyle="1" w:styleId="TableNormal1">
    <w:name w:val="Table Normal1"/>
    <w:uiPriority w:val="2"/>
    <w:semiHidden/>
    <w:unhideWhenUsed/>
    <w:qFormat/>
    <w:rsid w:val="000C2E7F"/>
    <w:pPr>
      <w:widowControl w:val="0"/>
      <w:autoSpaceDE w:val="0"/>
      <w:autoSpaceDN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f3">
    <w:name w:val="List Paragraph"/>
    <w:basedOn w:val="a"/>
    <w:uiPriority w:val="34"/>
    <w:qFormat/>
    <w:rsid w:val="007514E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60156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51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23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2CAB950-8F63-440C-8BAA-B8660AE061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1</TotalTime>
  <Pages>1</Pages>
  <Words>7</Words>
  <Characters>45</Characters>
  <Application>Microsoft Office Word</Application>
  <DocSecurity>0</DocSecurity>
  <Lines>1</Lines>
  <Paragraphs>1</Paragraphs>
  <ScaleCrop>false</ScaleCrop>
  <Company/>
  <LinksUpToDate>false</LinksUpToDate>
  <CharactersWithSpaces>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o</dc:creator>
  <cp:keywords/>
  <dc:description/>
  <cp:lastModifiedBy>huxia</cp:lastModifiedBy>
  <cp:revision>289</cp:revision>
  <cp:lastPrinted>2021-06-03T01:39:00Z</cp:lastPrinted>
  <dcterms:created xsi:type="dcterms:W3CDTF">2021-06-03T13:32:00Z</dcterms:created>
  <dcterms:modified xsi:type="dcterms:W3CDTF">2021-06-09T01:58:00Z</dcterms:modified>
</cp:coreProperties>
</file>